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bookmarkStart w:id="1" w:name="_GoBack"/>
    <w:bookmarkEnd w:id="1"/>
    <w:p w14:paraId="0DC87801" w14:textId="77777777" w:rsidR="004F7389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3245072" w:history="1">
        <w:r w:rsidR="004F7389" w:rsidRPr="00A7755C">
          <w:rPr>
            <w:rStyle w:val="a9"/>
            <w:rFonts w:hint="eastAsia"/>
            <w:noProof/>
          </w:rPr>
          <w:t>需求背景</w:t>
        </w:r>
        <w:r w:rsidR="004F7389">
          <w:rPr>
            <w:noProof/>
          </w:rPr>
          <w:tab/>
        </w:r>
        <w:r w:rsidR="004F7389">
          <w:rPr>
            <w:noProof/>
          </w:rPr>
          <w:fldChar w:fldCharType="begin"/>
        </w:r>
        <w:r w:rsidR="004F7389">
          <w:rPr>
            <w:noProof/>
          </w:rPr>
          <w:instrText xml:space="preserve"> PAGEREF _Toc63245072 \h </w:instrText>
        </w:r>
        <w:r w:rsidR="004F7389">
          <w:rPr>
            <w:noProof/>
          </w:rPr>
        </w:r>
        <w:r w:rsidR="004F7389">
          <w:rPr>
            <w:noProof/>
          </w:rPr>
          <w:fldChar w:fldCharType="separate"/>
        </w:r>
        <w:r w:rsidR="004F7389">
          <w:rPr>
            <w:noProof/>
          </w:rPr>
          <w:t>5</w:t>
        </w:r>
        <w:r w:rsidR="004F7389">
          <w:rPr>
            <w:noProof/>
          </w:rPr>
          <w:fldChar w:fldCharType="end"/>
        </w:r>
      </w:hyperlink>
    </w:p>
    <w:p w14:paraId="5EB0804C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3" w:history="1">
        <w:r w:rsidRPr="00A7755C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14:paraId="3436DDD2" w14:textId="77777777" w:rsidR="004F7389" w:rsidRDefault="004F738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4" w:history="1">
        <w:r w:rsidRPr="00A7755C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bCs/>
            <w:noProof/>
          </w:rPr>
          <w:t>SCPI</w:t>
        </w:r>
        <w:r w:rsidRPr="00A7755C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7E87E95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5" w:history="1">
        <w:r w:rsidRPr="00A7755C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6D4CE3EE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6" w:history="1">
        <w:r w:rsidRPr="00A7755C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39D11E71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7" w:history="1">
        <w:r w:rsidRPr="00A7755C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2689ADFE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8" w:history="1">
        <w:r w:rsidRPr="00A7755C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14:paraId="0AE4B40E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79" w:history="1">
        <w:r w:rsidRPr="00A7755C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7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2DC3B35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0" w:history="1">
        <w:r w:rsidRPr="00A7755C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5D8039E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1" w:history="1">
        <w:r w:rsidRPr="00A7755C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/>
            <w:noProof/>
          </w:rPr>
          <w:t>2/4</w:t>
        </w:r>
        <w:r w:rsidRPr="00A7755C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5B0FBA69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2" w:history="1">
        <w:r w:rsidRPr="00A7755C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056F4236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3" w:history="1">
        <w:r w:rsidRPr="00A7755C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184BD2F5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4" w:history="1">
        <w:r w:rsidRPr="00A7755C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14:paraId="2FE8C377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5" w:history="1">
        <w:r w:rsidRPr="00A7755C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0F9F8A7E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6" w:history="1">
        <w:r w:rsidRPr="00A7755C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设备</w:t>
        </w:r>
        <w:r w:rsidRPr="00A7755C">
          <w:rPr>
            <w:rStyle w:val="a9"/>
            <w:rFonts w:ascii="宋体" w:hAnsi="宋体" w:cs="宋体"/>
            <w:noProof/>
          </w:rPr>
          <w:t>TRIG</w:t>
        </w:r>
        <w:r w:rsidRPr="00A7755C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7690CA94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7" w:history="1">
        <w:r w:rsidRPr="00A7755C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2BB8828F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8" w:history="1">
        <w:r w:rsidRPr="00A7755C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607565EA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89" w:history="1">
        <w:r w:rsidRPr="00A7755C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8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14:paraId="12D3A42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0" w:history="1">
        <w:r w:rsidRPr="00A7755C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5C4DB726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1" w:history="1">
        <w:r w:rsidRPr="00A7755C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2C78091E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2" w:history="1">
        <w:r w:rsidRPr="00A7755C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追加设置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4029559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3" w:history="1">
        <w:r w:rsidRPr="00A7755C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42283BD1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4" w:history="1">
        <w:r w:rsidRPr="00A7755C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/>
            <w:noProof/>
          </w:rPr>
          <w:t>NPLC</w:t>
        </w:r>
        <w:r w:rsidRPr="00A7755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14:paraId="1C8B9B84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5" w:history="1">
        <w:r w:rsidRPr="00A7755C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32D9E195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6" w:history="1">
        <w:r w:rsidRPr="00A7755C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6BAFE7A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7" w:history="1">
        <w:r w:rsidRPr="00A7755C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56578374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8" w:history="1">
        <w:r w:rsidRPr="00A7755C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765AEE67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099" w:history="1">
        <w:r w:rsidRPr="00A7755C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0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14:paraId="1978C986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0" w:history="1">
        <w:r w:rsidRPr="00A7755C">
          <w:rPr>
            <w:rStyle w:val="a9"/>
            <w:rFonts w:ascii="宋体" w:hAnsi="宋体" w:cs="宋体"/>
            <w:noProof/>
          </w:rPr>
          <w:t>2.2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9D7E6EE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1" w:history="1">
        <w:r w:rsidRPr="00A7755C">
          <w:rPr>
            <w:rStyle w:val="a9"/>
            <w:rFonts w:ascii="宋体" w:hAnsi="宋体" w:cs="宋体"/>
            <w:noProof/>
          </w:rPr>
          <w:t>2.2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限自动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7AC31CB6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2" w:history="1">
        <w:r w:rsidRPr="00A7755C">
          <w:rPr>
            <w:rStyle w:val="a9"/>
            <w:rFonts w:ascii="宋体" w:hAnsi="宋体" w:cs="宋体"/>
            <w:noProof/>
          </w:rPr>
          <w:t>2.2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2A3173A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3" w:history="1">
        <w:r w:rsidRPr="00A7755C">
          <w:rPr>
            <w:rStyle w:val="a9"/>
            <w:rFonts w:ascii="宋体" w:hAnsi="宋体" w:cs="宋体"/>
            <w:noProof/>
          </w:rPr>
          <w:t>2.2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自动量程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14:paraId="462F4335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4" w:history="1">
        <w:r w:rsidRPr="00A7755C">
          <w:rPr>
            <w:rStyle w:val="a9"/>
            <w:rFonts w:ascii="宋体" w:hAnsi="宋体" w:cs="宋体"/>
            <w:noProof/>
          </w:rPr>
          <w:t>2.3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E322B29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5" w:history="1">
        <w:r w:rsidRPr="00A7755C">
          <w:rPr>
            <w:rStyle w:val="a9"/>
            <w:rFonts w:ascii="宋体" w:hAnsi="宋体" w:cs="宋体"/>
            <w:noProof/>
          </w:rPr>
          <w:t>2.3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量程值请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05AE94BF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6" w:history="1">
        <w:r w:rsidRPr="00A7755C">
          <w:rPr>
            <w:rStyle w:val="a9"/>
            <w:rFonts w:ascii="宋体" w:hAnsi="宋体" w:cs="宋体"/>
            <w:noProof/>
          </w:rPr>
          <w:t>2.3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打开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158D167E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7" w:history="1">
        <w:r w:rsidRPr="00A7755C">
          <w:rPr>
            <w:rStyle w:val="a9"/>
            <w:rFonts w:ascii="宋体" w:hAnsi="宋体" w:cs="宋体"/>
            <w:noProof/>
          </w:rPr>
          <w:t>2.3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关闭设备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60A48E9A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8" w:history="1">
        <w:r w:rsidRPr="00A7755C">
          <w:rPr>
            <w:rStyle w:val="a9"/>
            <w:rFonts w:ascii="宋体" w:hAnsi="宋体" w:cs="宋体"/>
            <w:noProof/>
          </w:rPr>
          <w:t>2.3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</w:t>
        </w:r>
        <w:r w:rsidRPr="00A7755C">
          <w:rPr>
            <w:rStyle w:val="a9"/>
            <w:rFonts w:ascii="宋体" w:hAnsi="宋体" w:cs="宋体"/>
            <w:noProof/>
          </w:rPr>
          <w:t>trig</w:t>
        </w:r>
        <w:r w:rsidRPr="00A7755C">
          <w:rPr>
            <w:rStyle w:val="a9"/>
            <w:rFonts w:ascii="宋体" w:hAnsi="宋体" w:cs="宋体" w:hint="eastAsia"/>
            <w:noProof/>
          </w:rPr>
          <w:t>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14:paraId="23FF97F1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09" w:history="1">
        <w:r w:rsidRPr="00A7755C">
          <w:rPr>
            <w:rStyle w:val="a9"/>
            <w:rFonts w:ascii="宋体" w:hAnsi="宋体" w:cs="宋体"/>
            <w:noProof/>
          </w:rPr>
          <w:t>2.3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输出延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1F74C4E8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0" w:history="1">
        <w:r w:rsidRPr="00A7755C">
          <w:rPr>
            <w:rStyle w:val="a9"/>
            <w:rFonts w:ascii="宋体" w:hAnsi="宋体" w:cs="宋体"/>
            <w:noProof/>
          </w:rPr>
          <w:t>2.3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网络</w:t>
        </w:r>
        <w:r w:rsidRPr="00A7755C">
          <w:rPr>
            <w:rStyle w:val="a9"/>
            <w:rFonts w:ascii="宋体" w:hAnsi="宋体" w:cs="宋体"/>
            <w:noProof/>
          </w:rPr>
          <w:t>IP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5DB2AF47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1" w:history="1">
        <w:r w:rsidRPr="00A7755C">
          <w:rPr>
            <w:rStyle w:val="a9"/>
            <w:rFonts w:ascii="宋体" w:hAnsi="宋体" w:cs="宋体"/>
            <w:noProof/>
          </w:rPr>
          <w:t>2.3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设备网路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2AFB1D12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2" w:history="1">
        <w:r w:rsidRPr="00A7755C">
          <w:rPr>
            <w:rStyle w:val="a9"/>
            <w:rFonts w:ascii="宋体" w:hAnsi="宋体" w:cs="宋体"/>
            <w:noProof/>
          </w:rPr>
          <w:t>2.3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更新设备网络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7E97130D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3" w:history="1">
        <w:r w:rsidRPr="00A7755C">
          <w:rPr>
            <w:rStyle w:val="a9"/>
            <w:rFonts w:ascii="宋体" w:hAnsi="宋体" w:cs="宋体"/>
            <w:noProof/>
          </w:rPr>
          <w:t>2.3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设备</w:t>
        </w:r>
        <w:r w:rsidRPr="00A7755C">
          <w:rPr>
            <w:rStyle w:val="a9"/>
            <w:rFonts w:ascii="宋体" w:hAnsi="宋体" w:cs="宋体"/>
            <w:noProof/>
          </w:rPr>
          <w:t>GPIB</w:t>
        </w:r>
        <w:r w:rsidRPr="00A7755C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14:paraId="04C2DFEC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4" w:history="1">
        <w:r w:rsidRPr="00A7755C">
          <w:rPr>
            <w:rStyle w:val="a9"/>
            <w:rFonts w:ascii="宋体" w:hAnsi="宋体" w:cs="宋体"/>
            <w:noProof/>
          </w:rPr>
          <w:t>2.4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设备</w:t>
        </w:r>
        <w:r w:rsidRPr="00A7755C">
          <w:rPr>
            <w:rStyle w:val="a9"/>
            <w:rFonts w:ascii="宋体" w:hAnsi="宋体" w:cs="宋体"/>
            <w:noProof/>
          </w:rPr>
          <w:t>GPIB</w:t>
        </w:r>
        <w:r w:rsidRPr="00A7755C">
          <w:rPr>
            <w:rStyle w:val="a9"/>
            <w:rFonts w:ascii="宋体" w:hAnsi="宋体" w:cs="宋体" w:hint="eastAsia"/>
            <w:noProof/>
          </w:rPr>
          <w:t>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43152080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5" w:history="1">
        <w:r w:rsidRPr="00A7755C">
          <w:rPr>
            <w:rStyle w:val="a9"/>
            <w:rFonts w:ascii="宋体" w:hAnsi="宋体" w:cs="宋体"/>
            <w:noProof/>
          </w:rPr>
          <w:t>2.4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1C8C9815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6" w:history="1">
        <w:r w:rsidRPr="00A7755C">
          <w:rPr>
            <w:rStyle w:val="a9"/>
            <w:rFonts w:ascii="宋体" w:hAnsi="宋体" w:cs="宋体"/>
            <w:noProof/>
          </w:rPr>
          <w:t>2.4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设备串口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8B31F57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7" w:history="1">
        <w:r w:rsidRPr="00A7755C">
          <w:rPr>
            <w:rStyle w:val="a9"/>
            <w:rFonts w:ascii="宋体" w:hAnsi="宋体" w:cs="宋体"/>
            <w:noProof/>
          </w:rPr>
          <w:t>2.4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配置开始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6AC631E8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8" w:history="1">
        <w:r w:rsidRPr="00A7755C">
          <w:rPr>
            <w:rStyle w:val="a9"/>
            <w:rFonts w:ascii="宋体" w:hAnsi="宋体" w:cs="宋体"/>
            <w:noProof/>
          </w:rPr>
          <w:t>2.4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配置完成输出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14:paraId="5075814C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19" w:history="1">
        <w:r w:rsidRPr="00A7755C">
          <w:rPr>
            <w:rStyle w:val="a9"/>
            <w:rFonts w:ascii="宋体" w:hAnsi="宋体" w:cs="宋体"/>
            <w:noProof/>
          </w:rPr>
          <w:t>2.4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配置开始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46EE2FBA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0" w:history="1">
        <w:r w:rsidRPr="00A7755C">
          <w:rPr>
            <w:rStyle w:val="a9"/>
            <w:rFonts w:ascii="宋体" w:hAnsi="宋体" w:cs="宋体"/>
            <w:noProof/>
          </w:rPr>
          <w:t>2.4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配置完成采样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3AA9DAB9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1" w:history="1">
        <w:r w:rsidRPr="00A7755C">
          <w:rPr>
            <w:rStyle w:val="a9"/>
            <w:rFonts w:ascii="宋体" w:hAnsi="宋体" w:cs="宋体"/>
            <w:noProof/>
          </w:rPr>
          <w:t>2.4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配置开始扫描事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14:paraId="2138B11E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2" w:history="1">
        <w:r w:rsidRPr="00A7755C">
          <w:rPr>
            <w:rStyle w:val="a9"/>
            <w:rFonts w:ascii="宋体" w:hAnsi="宋体" w:cs="宋体"/>
            <w:noProof/>
          </w:rPr>
          <w:t>2.4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清除事件配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16EF916F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3" w:history="1">
        <w:r w:rsidRPr="00A7755C">
          <w:rPr>
            <w:rStyle w:val="a9"/>
            <w:rFonts w:ascii="宋体" w:hAnsi="宋体" w:cs="宋体"/>
            <w:noProof/>
          </w:rPr>
          <w:t>2.4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</w:t>
        </w:r>
        <w:r w:rsidRPr="00A7755C">
          <w:rPr>
            <w:rStyle w:val="a9"/>
            <w:rFonts w:ascii="宋体" w:hAnsi="宋体" w:cs="宋体"/>
            <w:noProof/>
          </w:rPr>
          <w:t>trig</w:t>
        </w:r>
        <w:r w:rsidRPr="00A7755C">
          <w:rPr>
            <w:rStyle w:val="a9"/>
            <w:rFonts w:ascii="宋体" w:hAnsi="宋体" w:cs="宋体" w:hint="eastAsia"/>
            <w:noProof/>
          </w:rPr>
          <w:t>数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7FAB1860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4" w:history="1">
        <w:r w:rsidRPr="00A7755C">
          <w:rPr>
            <w:rStyle w:val="a9"/>
            <w:rFonts w:ascii="宋体" w:hAnsi="宋体" w:cs="宋体"/>
            <w:noProof/>
          </w:rPr>
          <w:t>2.5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模拟板版本信息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14:paraId="61D31EE6" w14:textId="77777777" w:rsidR="004F7389" w:rsidRDefault="004F738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5" w:history="1">
        <w:r w:rsidRPr="00A7755C">
          <w:rPr>
            <w:rStyle w:val="a9"/>
            <w:rFonts w:hint="eastAsia"/>
            <w:noProof/>
          </w:rPr>
          <w:t>串口</w:t>
        </w:r>
        <w:r w:rsidRPr="00A7755C">
          <w:rPr>
            <w:rStyle w:val="a9"/>
            <w:noProof/>
          </w:rPr>
          <w:t>(</w:t>
        </w:r>
        <w:r w:rsidRPr="00A7755C">
          <w:rPr>
            <w:rStyle w:val="a9"/>
            <w:rFonts w:hint="eastAsia"/>
            <w:noProof/>
          </w:rPr>
          <w:t>网口</w:t>
        </w:r>
        <w:r w:rsidRPr="00A7755C">
          <w:rPr>
            <w:rStyle w:val="a9"/>
            <w:noProof/>
          </w:rPr>
          <w:t>)</w:t>
        </w:r>
        <w:r w:rsidRPr="00A7755C">
          <w:rPr>
            <w:rStyle w:val="a9"/>
            <w:rFonts w:hint="eastAsia"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7B553957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6" w:history="1">
        <w:r w:rsidRPr="00A7755C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0F85AC01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7" w:history="1">
        <w:r w:rsidRPr="00A7755C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14:paraId="16245D56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8" w:history="1">
        <w:r w:rsidRPr="00A7755C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C1D5DD9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29" w:history="1">
        <w:r w:rsidRPr="00A7755C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DA60ABF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0" w:history="1">
        <w:r w:rsidRPr="00A7755C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5F73513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1" w:history="1">
        <w:r w:rsidRPr="00A7755C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7BC0520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2" w:history="1">
        <w:r w:rsidRPr="00A7755C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431D73B1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3" w:history="1">
        <w:r w:rsidRPr="00A7755C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5BEC29B0" w14:textId="77777777" w:rsidR="004F7389" w:rsidRDefault="004F7389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4" w:history="1">
        <w:r w:rsidRPr="00A7755C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E081D5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5" w:history="1">
        <w:r w:rsidRPr="00A7755C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85AEC6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6" w:history="1">
        <w:r w:rsidRPr="00A7755C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032CC634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7" w:history="1">
        <w:r w:rsidRPr="00A7755C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7BC59A2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8" w:history="1">
        <w:r w:rsidRPr="00A7755C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3FC78428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39" w:history="1">
        <w:r w:rsidRPr="00A7755C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14:paraId="6425B704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0" w:history="1">
        <w:r w:rsidRPr="00A7755C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5EAEF0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1" w:history="1">
        <w:r w:rsidRPr="00A7755C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70E1439F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2" w:history="1">
        <w:r w:rsidRPr="00A7755C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/>
            <w:noProof/>
          </w:rPr>
          <w:t xml:space="preserve">NPLC </w:t>
        </w:r>
        <w:r w:rsidRPr="00A7755C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0CEC27AC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3" w:history="1">
        <w:r w:rsidRPr="00A7755C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5ABA9D2B" w14:textId="77777777" w:rsidR="004F7389" w:rsidRDefault="004F738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4" w:history="1">
        <w:r w:rsidRPr="00A7755C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A7755C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442C507D" w14:textId="77777777" w:rsidR="004F7389" w:rsidRDefault="004F738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5" w:history="1">
        <w:r w:rsidRPr="00A7755C">
          <w:rPr>
            <w:rStyle w:val="a9"/>
            <w:rFonts w:ascii="宋体" w:hAnsi="宋体" w:cs="宋体"/>
            <w:noProof/>
          </w:rPr>
          <w:t xml:space="preserve">3.24 </w:t>
        </w:r>
        <w:r w:rsidRPr="00A7755C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7318AB64" w14:textId="77777777" w:rsidR="004F7389" w:rsidRDefault="004F738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6" w:history="1">
        <w:r w:rsidRPr="00A7755C">
          <w:rPr>
            <w:rStyle w:val="a9"/>
            <w:rFonts w:ascii="宋体" w:hAnsi="宋体" w:cs="宋体"/>
            <w:noProof/>
          </w:rPr>
          <w:t xml:space="preserve">3.25 </w:t>
        </w:r>
        <w:r w:rsidRPr="00A7755C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14740F52" w14:textId="77777777" w:rsidR="004F7389" w:rsidRDefault="004F738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3245147" w:history="1">
        <w:r w:rsidRPr="00A7755C">
          <w:rPr>
            <w:rStyle w:val="a9"/>
            <w:rFonts w:ascii="宋体" w:hAnsi="宋体" w:cs="宋体"/>
            <w:noProof/>
          </w:rPr>
          <w:t xml:space="preserve">3.26 </w:t>
        </w:r>
        <w:r w:rsidRPr="00A7755C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632451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63245072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63245073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3857781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6324507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63245075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63245076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63245077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63245078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6324507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7"/>
      <w:bookmarkEnd w:id="18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63245080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6324508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63245082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63245083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63245084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28281"/>
      <w:bookmarkStart w:id="30" w:name="_Toc63245085"/>
      <w:r>
        <w:rPr>
          <w:rFonts w:ascii="宋体" w:hAnsi="宋体" w:cs="宋体" w:hint="eastAsia"/>
          <w:sz w:val="30"/>
          <w:szCs w:val="30"/>
        </w:rPr>
        <w:t>设置设备模式</w:t>
      </w:r>
      <w:bookmarkEnd w:id="29"/>
      <w:bookmarkEnd w:id="30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13146"/>
      <w:bookmarkStart w:id="32" w:name="_Toc6324508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1"/>
      <w:bookmarkEnd w:id="32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3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3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4" w:name="_Toc25629"/>
      <w:bookmarkStart w:id="35" w:name="_Toc63245087"/>
      <w:r>
        <w:rPr>
          <w:rFonts w:ascii="宋体" w:hAnsi="宋体" w:cs="宋体" w:hint="eastAsia"/>
          <w:sz w:val="30"/>
          <w:szCs w:val="30"/>
        </w:rPr>
        <w:t>设置扫描模式</w:t>
      </w:r>
      <w:bookmarkEnd w:id="34"/>
      <w:bookmarkEnd w:id="35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4118"/>
      <w:bookmarkStart w:id="37" w:name="_Toc6324508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6"/>
      <w:bookmarkEnd w:id="37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23568"/>
      <w:bookmarkStart w:id="39" w:name="_Toc63245089"/>
      <w:r>
        <w:rPr>
          <w:rFonts w:ascii="宋体" w:hAnsi="宋体" w:cs="宋体" w:hint="eastAsia"/>
          <w:sz w:val="30"/>
          <w:szCs w:val="30"/>
        </w:rPr>
        <w:t>设置扫描终点值</w:t>
      </w:r>
      <w:bookmarkEnd w:id="38"/>
      <w:bookmarkEnd w:id="39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10334"/>
      <w:bookmarkStart w:id="41" w:name="_Toc63245090"/>
      <w:r>
        <w:rPr>
          <w:rFonts w:ascii="宋体" w:hAnsi="宋体" w:cs="宋体" w:hint="eastAsia"/>
          <w:sz w:val="30"/>
          <w:szCs w:val="30"/>
        </w:rPr>
        <w:t>设置扫描点数</w:t>
      </w:r>
      <w:bookmarkEnd w:id="40"/>
      <w:bookmarkEnd w:id="41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4852"/>
      <w:bookmarkStart w:id="43" w:name="_Toc6324509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2"/>
      <w:bookmarkEnd w:id="43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324509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4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324509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5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3245094"/>
      <w:r>
        <w:rPr>
          <w:rFonts w:ascii="宋体" w:hAnsi="宋体" w:cs="宋体" w:hint="eastAsia"/>
          <w:sz w:val="30"/>
          <w:szCs w:val="30"/>
        </w:rPr>
        <w:t>NPLC设置</w:t>
      </w:r>
      <w:bookmarkEnd w:id="46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3245095"/>
      <w:r>
        <w:rPr>
          <w:rFonts w:ascii="宋体" w:hAnsi="宋体" w:cs="宋体" w:hint="eastAsia"/>
          <w:sz w:val="30"/>
          <w:szCs w:val="30"/>
        </w:rPr>
        <w:t>输出状态查询</w:t>
      </w:r>
      <w:bookmarkEnd w:id="47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3245096"/>
      <w:r>
        <w:rPr>
          <w:rFonts w:ascii="宋体" w:hAnsi="宋体" w:cs="宋体" w:hint="eastAsia"/>
          <w:sz w:val="30"/>
          <w:szCs w:val="30"/>
        </w:rPr>
        <w:t>清除错误缓存</w:t>
      </w:r>
      <w:bookmarkEnd w:id="48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3245097"/>
      <w:r>
        <w:rPr>
          <w:rFonts w:ascii="宋体" w:hAnsi="宋体" w:cs="宋体" w:hint="eastAsia"/>
          <w:sz w:val="30"/>
          <w:szCs w:val="30"/>
        </w:rPr>
        <w:t>获取错误代码</w:t>
      </w:r>
      <w:bookmarkEnd w:id="49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324509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324509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324510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324510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324510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324510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324510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324510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324510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324510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324510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3245109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324511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324511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324511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324511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324511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324511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324511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324511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324511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324511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324512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324512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3245122"/>
      <w:r>
        <w:rPr>
          <w:rFonts w:ascii="宋体" w:hAnsi="宋体" w:cs="宋体" w:hint="eastAsia"/>
          <w:sz w:val="30"/>
          <w:szCs w:val="30"/>
        </w:rPr>
        <w:lastRenderedPageBreak/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324512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78" w:name="_Toc63245124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8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 w:hint="eastAsia"/>
          <w:sz w:val="24"/>
        </w:rPr>
      </w:pPr>
      <w:r w:rsidRPr="004A35B4">
        <w:rPr>
          <w:rFonts w:ascii="宋体" w:hAnsi="宋体" w:cs="宋体" w:hint="eastAsia"/>
          <w:sz w:val="24"/>
        </w:rPr>
        <w:t>命令格式：:SYST[n]:VERS?\n</w:t>
      </w:r>
    </w:p>
    <w:p w14:paraId="5ABAAB9F" w14:textId="4308F474" w:rsidR="00E54A65" w:rsidRPr="004A35B4" w:rsidRDefault="00E54A65" w:rsidP="004A35B4">
      <w:pPr>
        <w:ind w:firstLine="420"/>
        <w:rPr>
          <w:rFonts w:ascii="宋体" w:hAnsi="宋体" w:cs="宋体" w:hint="eastAsia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serial,version\n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 w:hint="eastAsia"/>
          <w:sz w:val="24"/>
        </w:rPr>
      </w:pPr>
      <w:r w:rsidRPr="004A35B4">
        <w:rPr>
          <w:rFonts w:ascii="宋体" w:hAnsi="宋体" w:cs="宋体" w:hint="eastAsia"/>
          <w:sz w:val="24"/>
        </w:rPr>
        <w:t>serial:子板唯一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9" w:name="_Toc1055"/>
      <w:bookmarkStart w:id="80" w:name="_Toc63245125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9"/>
      <w:bookmarkEnd w:id="80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1" w:name="_Toc21944702"/>
      <w:bookmarkStart w:id="82" w:name="_Toc21945225"/>
      <w:r>
        <w:rPr>
          <w:rFonts w:ascii="宋体" w:hAnsi="宋体" w:cs="宋体" w:hint="eastAsia"/>
          <w:sz w:val="24"/>
        </w:rPr>
        <w:t>参考第2节SCPI指令</w:t>
      </w:r>
      <w:bookmarkEnd w:id="81"/>
      <w:bookmarkEnd w:id="82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3" w:name="_Toc32650"/>
      <w:bookmarkStart w:id="84" w:name="_Toc63245126"/>
      <w:r>
        <w:rPr>
          <w:rFonts w:ascii="宋体" w:hAnsi="宋体" w:cs="宋体" w:hint="eastAsia"/>
          <w:sz w:val="30"/>
          <w:szCs w:val="30"/>
        </w:rPr>
        <w:t>串口连接</w:t>
      </w:r>
      <w:bookmarkEnd w:id="83"/>
      <w:bookmarkEnd w:id="84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5" w:name="_Toc15227"/>
      <w:bookmarkStart w:id="86" w:name="_Toc63245127"/>
      <w:r>
        <w:rPr>
          <w:rFonts w:ascii="宋体" w:hAnsi="宋体" w:cs="宋体" w:hint="eastAsia"/>
          <w:sz w:val="30"/>
          <w:szCs w:val="30"/>
        </w:rPr>
        <w:t>网口连接</w:t>
      </w:r>
      <w:bookmarkEnd w:id="85"/>
      <w:bookmarkEnd w:id="86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7" w:name="_Toc27713"/>
      <w:bookmarkStart w:id="88" w:name="_Toc63245128"/>
      <w:r>
        <w:rPr>
          <w:rFonts w:ascii="宋体" w:hAnsi="宋体" w:cs="宋体" w:hint="eastAsia"/>
          <w:sz w:val="30"/>
          <w:szCs w:val="30"/>
        </w:rPr>
        <w:t>获取设备标识</w:t>
      </w:r>
      <w:bookmarkEnd w:id="87"/>
      <w:bookmarkEnd w:id="88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9" w:name="_Toc7825"/>
      <w:bookmarkStart w:id="90" w:name="_Toc21945226"/>
      <w:bookmarkStart w:id="91" w:name="_Toc63245129"/>
      <w:r>
        <w:rPr>
          <w:rFonts w:ascii="宋体" w:hAnsi="宋体" w:cs="宋体" w:hint="eastAsia"/>
          <w:sz w:val="30"/>
          <w:szCs w:val="30"/>
        </w:rPr>
        <w:t>源选择</w:t>
      </w:r>
      <w:bookmarkEnd w:id="89"/>
      <w:bookmarkEnd w:id="90"/>
      <w:bookmarkEnd w:id="91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2" w:name="_Toc19575"/>
      <w:bookmarkStart w:id="93" w:name="_Toc63245130"/>
      <w:r>
        <w:rPr>
          <w:rFonts w:ascii="宋体" w:hAnsi="宋体" w:cs="宋体" w:hint="eastAsia"/>
          <w:sz w:val="30"/>
          <w:szCs w:val="30"/>
        </w:rPr>
        <w:t>源值</w:t>
      </w:r>
      <w:bookmarkEnd w:id="92"/>
      <w:bookmarkEnd w:id="93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23484"/>
      <w:bookmarkStart w:id="95" w:name="_Toc63245131"/>
      <w:r>
        <w:rPr>
          <w:rFonts w:ascii="宋体" w:hAnsi="宋体" w:cs="宋体" w:hint="eastAsia"/>
          <w:sz w:val="30"/>
          <w:szCs w:val="30"/>
        </w:rPr>
        <w:t>限量程</w:t>
      </w:r>
      <w:bookmarkEnd w:id="94"/>
      <w:bookmarkEnd w:id="95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5122"/>
      <w:bookmarkStart w:id="97" w:name="_Toc63245132"/>
      <w:r>
        <w:rPr>
          <w:rFonts w:ascii="宋体" w:hAnsi="宋体" w:cs="宋体" w:hint="eastAsia"/>
          <w:sz w:val="30"/>
          <w:szCs w:val="30"/>
        </w:rPr>
        <w:t>限值</w:t>
      </w:r>
      <w:bookmarkEnd w:id="96"/>
      <w:bookmarkEnd w:id="97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32436"/>
      <w:bookmarkStart w:id="99" w:name="_Toc63245133"/>
      <w:r>
        <w:rPr>
          <w:rFonts w:ascii="宋体" w:hAnsi="宋体" w:cs="宋体" w:hint="eastAsia"/>
          <w:sz w:val="30"/>
          <w:szCs w:val="30"/>
        </w:rPr>
        <w:t>前后面板切换</w:t>
      </w:r>
      <w:bookmarkEnd w:id="98"/>
      <w:bookmarkEnd w:id="99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0" w:name="_Toc30547"/>
      <w:bookmarkStart w:id="101" w:name="_Toc63245134"/>
      <w:r>
        <w:rPr>
          <w:rFonts w:ascii="宋体" w:hAnsi="宋体" w:cs="宋体" w:hint="eastAsia"/>
          <w:sz w:val="30"/>
          <w:szCs w:val="30"/>
        </w:rPr>
        <w:t>输出控制</w:t>
      </w:r>
      <w:bookmarkEnd w:id="100"/>
      <w:bookmarkEnd w:id="101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2" w:name="_Toc24260"/>
      <w:bookmarkStart w:id="103" w:name="_Toc63245135"/>
      <w:r>
        <w:rPr>
          <w:rFonts w:ascii="宋体" w:hAnsi="宋体" w:cs="宋体" w:hint="eastAsia"/>
          <w:sz w:val="30"/>
          <w:szCs w:val="30"/>
        </w:rPr>
        <w:t>设置触发线</w:t>
      </w:r>
      <w:bookmarkEnd w:id="102"/>
      <w:bookmarkEnd w:id="103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4" w:name="_Toc32014"/>
      <w:bookmarkStart w:id="105" w:name="_Toc63245136"/>
      <w:r>
        <w:rPr>
          <w:rFonts w:ascii="宋体" w:hAnsi="宋体" w:cs="宋体" w:hint="eastAsia"/>
          <w:sz w:val="30"/>
          <w:szCs w:val="30"/>
        </w:rPr>
        <w:t>设置设备模式</w:t>
      </w:r>
      <w:bookmarkEnd w:id="104"/>
      <w:bookmarkEnd w:id="105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6080"/>
      <w:bookmarkStart w:id="107" w:name="_Toc63245137"/>
      <w:r>
        <w:rPr>
          <w:rFonts w:ascii="宋体" w:hAnsi="宋体" w:cs="宋体" w:hint="eastAsia"/>
          <w:sz w:val="30"/>
          <w:szCs w:val="30"/>
        </w:rPr>
        <w:t>设置扫描模式</w:t>
      </w:r>
      <w:bookmarkEnd w:id="106"/>
      <w:bookmarkEnd w:id="107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8" w:name="_Toc16897"/>
      <w:bookmarkStart w:id="109" w:name="_Toc63245138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8"/>
      <w:bookmarkEnd w:id="109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0" w:name="_Toc13575"/>
      <w:bookmarkStart w:id="111" w:name="_Toc63245139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0"/>
      <w:bookmarkEnd w:id="111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2" w:name="_Toc4553"/>
      <w:bookmarkStart w:id="113" w:name="_Toc63245140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2"/>
      <w:bookmarkEnd w:id="113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4" w:name="_Toc30837"/>
      <w:bookmarkStart w:id="115" w:name="_Toc632451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4"/>
      <w:bookmarkEnd w:id="115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3245142"/>
      <w:r>
        <w:rPr>
          <w:rFonts w:ascii="宋体" w:hAnsi="宋体" w:cs="宋体" w:hint="eastAsia"/>
          <w:sz w:val="30"/>
          <w:szCs w:val="30"/>
        </w:rPr>
        <w:t>NPLC 设置</w:t>
      </w:r>
      <w:bookmarkEnd w:id="116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3245143"/>
      <w:r>
        <w:rPr>
          <w:rFonts w:ascii="宋体" w:hAnsi="宋体" w:cs="宋体" w:hint="eastAsia"/>
          <w:sz w:val="30"/>
          <w:szCs w:val="30"/>
        </w:rPr>
        <w:t>输出状态查询</w:t>
      </w:r>
      <w:bookmarkEnd w:id="117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3245144"/>
      <w:r>
        <w:rPr>
          <w:rFonts w:ascii="宋体" w:hAnsi="宋体" w:cs="宋体" w:hint="eastAsia"/>
          <w:sz w:val="30"/>
          <w:szCs w:val="30"/>
        </w:rPr>
        <w:t>清除错误缓存</w:t>
      </w:r>
      <w:bookmarkEnd w:id="118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9" w:name="_Toc63245145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9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3245146"/>
      <w:r>
        <w:rPr>
          <w:rFonts w:ascii="宋体" w:hAnsi="宋体" w:cs="宋体" w:hint="eastAsia"/>
          <w:sz w:val="30"/>
          <w:szCs w:val="30"/>
        </w:rPr>
        <w:t>3.25 获取源类型</w:t>
      </w:r>
      <w:bookmarkEnd w:id="120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3245147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1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411DF4C" w14:textId="77777777" w:rsidR="006450F9" w:rsidRDefault="006450F9">
      <w:r>
        <w:separator/>
      </w:r>
    </w:p>
  </w:endnote>
  <w:endnote w:type="continuationSeparator" w:id="0">
    <w:p w14:paraId="49BD7CFC" w14:textId="77777777" w:rsidR="006450F9" w:rsidRDefault="006450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CFA4D19" w14:textId="77777777" w:rsidR="006450F9" w:rsidRDefault="006450F9">
      <w:r>
        <w:separator/>
      </w:r>
    </w:p>
  </w:footnote>
  <w:footnote w:type="continuationSeparator" w:id="0">
    <w:p w14:paraId="630D5497" w14:textId="77777777" w:rsidR="006450F9" w:rsidRDefault="006450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6450F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DCDAADE-C543-4B63-BF01-8E2612CE12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2</TotalTime>
  <Pages>19</Pages>
  <Words>2212</Words>
  <Characters>12614</Characters>
  <Application>Microsoft Office Word</Application>
  <DocSecurity>0</DocSecurity>
  <Lines>105</Lines>
  <Paragraphs>29</Paragraphs>
  <ScaleCrop>false</ScaleCrop>
  <Company>pss</Company>
  <LinksUpToDate>false</LinksUpToDate>
  <CharactersWithSpaces>147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44</cp:revision>
  <cp:lastPrinted>2019-10-17T09:19:00Z</cp:lastPrinted>
  <dcterms:created xsi:type="dcterms:W3CDTF">2019-12-20T09:01:00Z</dcterms:created>
  <dcterms:modified xsi:type="dcterms:W3CDTF">2021-02-03T03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